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E90026">
        <w:rPr>
          <w:b/>
        </w:rPr>
        <w:t xml:space="preserve"> </w:t>
      </w:r>
      <w:proofErr w:type="spellStart"/>
      <w:r w:rsidR="00E90026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467817" w:rsidP="000976C9">
      <w:pPr>
        <w:pStyle w:val="TuNormal"/>
        <w:keepNext/>
        <w:numPr>
          <w:ilvl w:val="0"/>
          <w:numId w:val="0"/>
        </w:numPr>
        <w:ind w:left="1296"/>
      </w:pPr>
      <w:r>
        <w:object w:dxaOrig="13411" w:dyaOrig="9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25pt;height:320.25pt" o:ole="">
            <v:imagedata r:id="rId7" o:title=""/>
          </v:shape>
          <o:OLEObject Type="Embed" ProgID="Visio.Drawing.15" ShapeID="_x0000_i1036" DrawAspect="Content" ObjectID="_1573429191" r:id="rId8"/>
        </w:object>
      </w:r>
      <w:bookmarkStart w:id="0" w:name="_GoBack"/>
      <w:bookmarkEnd w:id="0"/>
    </w:p>
    <w:p w:rsidR="00E54A5B" w:rsidRDefault="000976C9" w:rsidP="000976C9">
      <w:pPr>
        <w:pStyle w:val="Caption"/>
      </w:pPr>
      <w:r>
        <w:t xml:space="preserve">Hình </w:t>
      </w:r>
      <w:r w:rsidR="008A6F58">
        <w:fldChar w:fldCharType="begin"/>
      </w:r>
      <w:r w:rsidR="008A6F58">
        <w:instrText xml:space="preserve"> SEQ Hình \* ARABIC </w:instrText>
      </w:r>
      <w:r w:rsidR="008A6F58">
        <w:fldChar w:fldCharType="separate"/>
      </w:r>
      <w:r>
        <w:rPr>
          <w:noProof/>
        </w:rPr>
        <w:t>1</w:t>
      </w:r>
      <w:r w:rsidR="008A6F58">
        <w:rPr>
          <w:noProof/>
        </w:rPr>
        <w:fldChar w:fldCharType="end"/>
      </w:r>
      <w:r>
        <w:t xml:space="preserve"> Kiến trúc tổng quan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E90026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124F3A" w:rsidRDefault="007E58D3" w:rsidP="00E90026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E90026">
        <w:t>[FR-01] UCCN – 9.1; [FD-01]</w:t>
      </w:r>
    </w:p>
    <w:p w:rsidR="000976C9" w:rsidRDefault="00E90026" w:rsidP="00E90026">
      <w:pPr>
        <w:pStyle w:val="SubTitle1"/>
        <w:jc w:val="center"/>
      </w:pPr>
      <w:r>
        <w:object w:dxaOrig="3991" w:dyaOrig="9630">
          <v:shape id="_x0000_i1026" type="#_x0000_t75" style="width:199.5pt;height:481.5pt" o:ole="">
            <v:imagedata r:id="rId9" o:title=""/>
          </v:shape>
          <o:OLEObject Type="Embed" ProgID="Visio.Drawing.15" ShapeID="_x0000_i1026" DrawAspect="Content" ObjectID="_1573429192" r:id="rId10"/>
        </w:object>
      </w:r>
    </w:p>
    <w:p w:rsidR="00715417" w:rsidRDefault="000976C9" w:rsidP="000976C9">
      <w:pPr>
        <w:pStyle w:val="Caption"/>
      </w:pPr>
      <w:bookmarkStart w:id="1" w:name="_Ref497621772"/>
      <w:r>
        <w:t xml:space="preserve">Hình </w:t>
      </w:r>
      <w:r w:rsidR="008A6F58">
        <w:fldChar w:fldCharType="begin"/>
      </w:r>
      <w:r w:rsidR="008A6F58">
        <w:instrText xml:space="preserve"> SEQ Hình \* ARABIC </w:instrText>
      </w:r>
      <w:r w:rsidR="008A6F58">
        <w:fldChar w:fldCharType="separate"/>
      </w:r>
      <w:r>
        <w:rPr>
          <w:noProof/>
        </w:rPr>
        <w:t>2</w:t>
      </w:r>
      <w:r w:rsidR="008A6F58">
        <w:rPr>
          <w:noProof/>
        </w:rPr>
        <w:fldChar w:fldCharType="end"/>
      </w:r>
      <w:r>
        <w:t xml:space="preserve"> Kiến trúc chi tiết Quản lý</w:t>
      </w:r>
      <w:r w:rsidR="00E90026">
        <w:t xml:space="preserve"> Thuê</w:t>
      </w:r>
      <w:r>
        <w:t xml:space="preserve"> Phòng</w:t>
      </w:r>
      <w:bookmarkEnd w:id="1"/>
    </w:p>
    <w:p w:rsidR="00E54A5B" w:rsidRDefault="00E54A5B" w:rsidP="00F14B9B">
      <w:pPr>
        <w:pStyle w:val="TuNormal"/>
      </w:pPr>
      <w:r>
        <w:t>Quản lý khách hàng</w:t>
      </w:r>
    </w:p>
    <w:p w:rsidR="00A353AC" w:rsidRDefault="00A353AC" w:rsidP="00A353AC">
      <w:pPr>
        <w:pStyle w:val="TuNormal"/>
        <w:numPr>
          <w:ilvl w:val="2"/>
          <w:numId w:val="17"/>
        </w:numPr>
      </w:pPr>
      <w:r>
        <w:t>Sơ đồ hệ thống</w:t>
      </w:r>
    </w:p>
    <w:p w:rsidR="008C5905" w:rsidRDefault="00F14B9B" w:rsidP="00A353AC">
      <w:pPr>
        <w:pStyle w:val="TuNormal"/>
        <w:numPr>
          <w:ilvl w:val="2"/>
          <w:numId w:val="17"/>
        </w:numPr>
      </w:pPr>
      <w:r w:rsidRPr="00F14B9B">
        <w:t>Sơ đồ lớp chi tiết – Quản lý khách hàng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Pr="00F14B9B">
        <w:rPr>
          <w:b/>
        </w:rPr>
        <w:t>DCLS_</w:t>
      </w:r>
      <w:r w:rsidR="00E90026">
        <w:rPr>
          <w:b/>
        </w:rPr>
        <w:t>ThuePhong</w:t>
      </w:r>
      <w:proofErr w:type="spellEnd"/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lastRenderedPageBreak/>
        <w:t>Quản lý phòng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E90026">
        <w:t>Thue</w:t>
      </w:r>
      <w:r w:rsidRPr="001A0E31">
        <w:t>Phong_01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t>Màn hình danh sách phòng</w:t>
      </w:r>
    </w:p>
    <w:p w:rsidR="001E5EB1" w:rsidRDefault="007804B3" w:rsidP="00641753">
      <w:pPr>
        <w:pStyle w:val="TuNormal"/>
        <w:numPr>
          <w:ilvl w:val="0"/>
          <w:numId w:val="0"/>
        </w:numPr>
        <w:ind w:left="720"/>
      </w:pPr>
      <w:r>
        <w:object w:dxaOrig="9375" w:dyaOrig="3841">
          <v:shape id="_x0000_i1027" type="#_x0000_t75" style="width:468.75pt;height:192pt" o:ole="">
            <v:imagedata r:id="rId11" o:title=""/>
          </v:shape>
          <o:OLEObject Type="Embed" ProgID="Visio.Drawing.15" ShapeID="_x0000_i1027" DrawAspect="Content" ObjectID="_1573429193" r:id="rId12"/>
        </w:object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9F6F54">
            <w:pPr>
              <w:pStyle w:val="MyTable1"/>
            </w:pPr>
            <w:r>
              <w:t xml:space="preserve">Danh sách control tìm kiếm thông tin, bao gồm tìm theo nhiều tiêu chí, </w:t>
            </w:r>
            <w:r w:rsidR="009F6F54">
              <w:t>đã trả phòng hay chưa trả phòng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 xml:space="preserve">Danh sách các </w:t>
            </w:r>
            <w:r w:rsidR="009F6F54">
              <w:t xml:space="preserve">thông tin thuê </w:t>
            </w:r>
            <w:r>
              <w:t xml:space="preserve">phòng biểu diễn dưới dạng lưới (grid) với dòng và cột. 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641753" w:rsidTr="006C5FB2">
        <w:tc>
          <w:tcPr>
            <w:tcW w:w="763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41753" w:rsidRDefault="009F6F54" w:rsidP="009F6F54">
            <w:pPr>
              <w:pStyle w:val="MyTable1"/>
            </w:pPr>
            <w:r>
              <w:t>Cập nhật thông tin thuê</w:t>
            </w:r>
            <w:r w:rsidR="00641753">
              <w:t xml:space="preserve"> phòng. </w:t>
            </w:r>
            <w:r>
              <w:t>Chỉnh sửa lại các dữ liệu trong thông tin thuê phòng</w:t>
            </w:r>
          </w:p>
        </w:tc>
      </w:tr>
    </w:tbl>
    <w:p w:rsidR="000E22E2" w:rsidRDefault="000E22E2" w:rsidP="000E22E2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0E22E2" w:rsidRDefault="000E22E2" w:rsidP="000E22E2">
      <w:pPr>
        <w:pStyle w:val="TuNormal"/>
        <w:numPr>
          <w:ilvl w:val="0"/>
          <w:numId w:val="0"/>
        </w:numPr>
      </w:pPr>
    </w:p>
    <w:p w:rsidR="000E22E2" w:rsidRDefault="000E22E2" w:rsidP="000E22E2">
      <w:pPr>
        <w:pStyle w:val="TuNormal"/>
        <w:numPr>
          <w:ilvl w:val="0"/>
          <w:numId w:val="0"/>
        </w:numPr>
        <w:jc w:val="center"/>
      </w:pPr>
      <w:r>
        <w:object w:dxaOrig="7021" w:dyaOrig="5071">
          <v:shape id="_x0000_i1028" type="#_x0000_t75" style="width:351pt;height:253.5pt" o:ole="">
            <v:imagedata r:id="rId13" o:title=""/>
          </v:shape>
          <o:OLEObject Type="Embed" ProgID="Visio.Drawing.15" ShapeID="_x0000_i1028" DrawAspect="Content" ObjectID="_1573429194" r:id="rId14"/>
        </w:object>
      </w:r>
    </w:p>
    <w:p w:rsidR="000E22E2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</w:p>
    <w:p w:rsidR="000E22E2" w:rsidRPr="001E5EB1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E22E2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E22E2" w:rsidRPr="00467F5C" w:rsidRDefault="000E22E2" w:rsidP="008C7F5F">
            <w:pPr>
              <w:pStyle w:val="MyTable1"/>
            </w:pPr>
            <w:proofErr w:type="spellStart"/>
            <w:r w:rsidRPr="00467F5C">
              <w:t>Các</w:t>
            </w:r>
            <w:proofErr w:type="spellEnd"/>
            <w:r w:rsidRPr="00467F5C">
              <w:t xml:space="preserve"> control </w:t>
            </w:r>
            <w:proofErr w:type="spellStart"/>
            <w:r w:rsidRPr="00467F5C">
              <w:t>đê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nhập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</w:t>
            </w:r>
            <w:r>
              <w:t xml:space="preserve"> </w:t>
            </w:r>
            <w:proofErr w:type="spellStart"/>
            <w:r w:rsidR="008C7F5F">
              <w:t>thuê</w:t>
            </w:r>
            <w:proofErr w:type="spellEnd"/>
            <w:r w:rsidR="008C7F5F">
              <w:t xml:space="preserve"> </w:t>
            </w:r>
            <w:proofErr w:type="spellStart"/>
            <w:r w:rsidR="008C7F5F">
              <w:t>phò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 w:rsidRPr="00467F5C">
              <w:t>Điề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hướng</w:t>
            </w:r>
            <w:proofErr w:type="spellEnd"/>
            <w:r w:rsidRPr="00467F5C">
              <w:t xml:space="preserve"> quay </w:t>
            </w:r>
            <w:proofErr w:type="spellStart"/>
            <w:r w:rsidRPr="00467F5C">
              <w:t>về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ang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ước</w:t>
            </w:r>
            <w:proofErr w:type="spellEnd"/>
            <w:r w:rsidRPr="00467F5C"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 w:rsidRPr="00467F5C">
              <w:t>Lư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0E22E2" w:rsidRPr="00467F5C" w:rsidRDefault="000E22E2" w:rsidP="000E22E2">
      <w:pPr>
        <w:pStyle w:val="TuNormal"/>
        <w:numPr>
          <w:ilvl w:val="0"/>
          <w:numId w:val="0"/>
        </w:numPr>
      </w:pPr>
    </w:p>
    <w:p w:rsidR="00B95783" w:rsidRDefault="00B95783" w:rsidP="00B95783">
      <w:pPr>
        <w:pStyle w:val="TuStyle-Title1"/>
        <w:numPr>
          <w:ilvl w:val="0"/>
          <w:numId w:val="0"/>
        </w:numPr>
        <w:ind w:left="576"/>
      </w:pPr>
    </w:p>
    <w:p w:rsidR="002279E0" w:rsidRDefault="00CA2B1A" w:rsidP="00CA2B1A">
      <w:pPr>
        <w:pStyle w:val="TuStyle-Title1"/>
      </w:pPr>
      <w:r>
        <w:t>Thành phần Service</w:t>
      </w:r>
    </w:p>
    <w:p w:rsidR="008C5E14" w:rsidRDefault="008C5E14" w:rsidP="008C5E14">
      <w:pPr>
        <w:pStyle w:val="TuNormal"/>
      </w:pPr>
      <w:r>
        <w:t>Lớp</w:t>
      </w:r>
      <w:r w:rsidR="009F6F54">
        <w:t xml:space="preserve"> Thue</w:t>
      </w:r>
      <w:r>
        <w:t>Phong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r>
        <w:t>Phương thức Them</w:t>
      </w:r>
      <w:r w:rsidR="00B95783">
        <w:t>ThongTinThue</w:t>
      </w:r>
      <w:r>
        <w:t>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0B0DEA" w:rsidRDefault="000B0DEA" w:rsidP="00B95783">
            <w:pPr>
              <w:pStyle w:val="MyTable"/>
            </w:pPr>
            <w:r w:rsidRPr="00B9278F">
              <w:t>UC</w:t>
            </w:r>
            <w:r>
              <w:t>CN-</w:t>
            </w:r>
            <w:r w:rsidR="00B95783">
              <w:t>9.1</w:t>
            </w:r>
          </w:p>
        </w:tc>
      </w:tr>
      <w:tr w:rsidR="000B0DEA" w:rsidTr="00D32D6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0B0DEA" w:rsidRDefault="000B0DEA" w:rsidP="000B0DEA">
            <w:pPr>
              <w:pStyle w:val="MyTable"/>
            </w:pPr>
            <w:r>
              <w:t>Them</w:t>
            </w:r>
            <w:r w:rsidR="00B95783">
              <w:t>ThongTinThue</w:t>
            </w:r>
            <w:r>
              <w:t>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0B0DEA" w:rsidRDefault="00B95783" w:rsidP="000B0DEA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>v</w:t>
            </w:r>
            <w:r w:rsidR="000B0DEA">
              <w:t>oid</w:t>
            </w:r>
          </w:p>
        </w:tc>
      </w:tr>
      <w:tr w:rsidR="000B0DEA" w:rsidTr="00D32D6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 xml:space="preserve">B1: Nhận thông tin </w:t>
            </w:r>
            <w:r w:rsidR="00B95783">
              <w:t xml:space="preserve">thuê phòng </w:t>
            </w:r>
            <w:r>
              <w:t>từ Controller</w:t>
            </w:r>
          </w:p>
          <w:p w:rsidR="00342928" w:rsidRDefault="00342928" w:rsidP="000B0DEA">
            <w:pPr>
              <w:pStyle w:val="MyTable"/>
            </w:pPr>
            <w:r>
              <w:t>B2: Ghi log</w:t>
            </w:r>
          </w:p>
          <w:p w:rsidR="00342928" w:rsidRDefault="00342928" w:rsidP="000B0DEA">
            <w:pPr>
              <w:pStyle w:val="MyTable"/>
            </w:pPr>
            <w:r>
              <w:t>B3: Gọi phương thức thêm thông tin</w:t>
            </w:r>
            <w:r w:rsidR="00B95783">
              <w:t xml:space="preserve"> thuê</w:t>
            </w:r>
            <w:r>
              <w:t xml:space="preserve"> phòng từ IRepository</w:t>
            </w:r>
          </w:p>
          <w:p w:rsidR="00342928" w:rsidRDefault="00342928" w:rsidP="000B0DEA">
            <w:pPr>
              <w:pStyle w:val="MyTable"/>
            </w:pPr>
            <w:r>
              <w:t>B4: Ghi log</w:t>
            </w:r>
          </w:p>
          <w:p w:rsidR="00342928" w:rsidRDefault="00342928" w:rsidP="000B0DEA">
            <w:pPr>
              <w:pStyle w:val="MyTable"/>
            </w:pPr>
            <w:r>
              <w:t>B5. Kết thúc</w:t>
            </w:r>
          </w:p>
        </w:tc>
      </w:tr>
      <w:tr w:rsidR="00342928" w:rsidTr="00D32D6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342928" w:rsidRDefault="00342928" w:rsidP="000B0DEA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342928" w:rsidRDefault="00E46F29" w:rsidP="000B0DEA">
            <w:pPr>
              <w:pStyle w:val="MyTable"/>
            </w:pPr>
            <w:r w:rsidRPr="00E46F29">
              <w:rPr>
                <w:noProof/>
                <w:lang w:eastAsia="zh-CN"/>
              </w:rPr>
              <w:drawing>
                <wp:inline distT="0" distB="0" distL="0" distR="0">
                  <wp:extent cx="5943600" cy="4410075"/>
                  <wp:effectExtent l="0" t="0" r="0" b="952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4410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C5E14" w:rsidRDefault="008C5E14" w:rsidP="008C5E14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4"/>
        </w:numPr>
      </w:pPr>
      <w:r>
        <w:t>Phương thức Xem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Xem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xem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Luồn xử lý</w:t>
            </w:r>
          </w:p>
        </w:tc>
        <w:tc>
          <w:tcPr>
            <w:tcW w:w="8761" w:type="dxa"/>
          </w:tcPr>
          <w:p w:rsidR="00B95783" w:rsidRDefault="00E46F29" w:rsidP="006F5EF2">
            <w:pPr>
              <w:pStyle w:val="MyTable"/>
            </w:pPr>
            <w:r w:rsidRPr="00E46F29">
              <w:rPr>
                <w:noProof/>
                <w:lang w:eastAsia="zh-CN"/>
              </w:rPr>
              <w:drawing>
                <wp:inline distT="0" distB="0" distL="0" distR="0">
                  <wp:extent cx="5943600" cy="493395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4933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5"/>
        </w:numPr>
      </w:pPr>
      <w:r>
        <w:t>Phương thức CapNhat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CapNhat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cập nhật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B95783" w:rsidRDefault="00E46F29" w:rsidP="006F5EF2">
            <w:pPr>
              <w:pStyle w:val="MyTable"/>
            </w:pPr>
            <w:r w:rsidRPr="00E46F29">
              <w:rPr>
                <w:noProof/>
                <w:lang w:eastAsia="zh-CN"/>
              </w:rPr>
              <w:drawing>
                <wp:inline distT="0" distB="0" distL="0" distR="0">
                  <wp:extent cx="5943600" cy="4371975"/>
                  <wp:effectExtent l="0" t="0" r="0" b="952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437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0075CB" w:rsidRDefault="000075CB" w:rsidP="000075CB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Service</w:t>
      </w:r>
    </w:p>
    <w:p w:rsidR="000075CB" w:rsidRDefault="000075CB" w:rsidP="000075CB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>
        <w:t>ThuePhongService</w:t>
      </w:r>
      <w:proofErr w:type="spellEnd"/>
      <w:r>
        <w:t xml:space="preserve"> </w:t>
      </w: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Th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29" type="#_x0000_t75" style="width:320.25pt;height:429pt" o:ole="">
                  <v:imagedata r:id="rId18" o:title=""/>
                </v:shape>
                <o:OLEObject Type="Embed" ProgID="Visio.Drawing.15" ShapeID="_x0000_i1029" DrawAspect="Content" ObjectID="_1573429195" r:id="rId19"/>
              </w:object>
            </w:r>
          </w:p>
        </w:tc>
      </w:tr>
    </w:tbl>
    <w:p w:rsidR="000075CB" w:rsidRDefault="000075CB" w:rsidP="000075CB">
      <w:pPr>
        <w:pStyle w:val="TuNormal"/>
        <w:numPr>
          <w:ilvl w:val="0"/>
          <w:numId w:val="0"/>
        </w:numPr>
        <w:ind w:left="1296"/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X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2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X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1444E7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0" type="#_x0000_t75" style="width:320.25pt;height:429pt" o:ole="">
                  <v:imagedata r:id="rId20" o:title=""/>
                </v:shape>
                <o:OLEObject Type="Embed" ProgID="Visio.Drawing.15" ShapeID="_x0000_i1030" DrawAspect="Content" ObjectID="_1573429196" r:id="rId21"/>
              </w:object>
            </w:r>
          </w:p>
        </w:tc>
      </w:tr>
    </w:tbl>
    <w:p w:rsidR="000075CB" w:rsidRPr="00467F5C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ThuePhong</w:t>
      </w:r>
      <w:proofErr w:type="spellEnd"/>
      <w:r>
        <w:t>.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3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CapNhat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1" type="#_x0000_t75" style="width:320.25pt;height:429pt" o:ole="">
                  <v:imagedata r:id="rId22" o:title=""/>
                </v:shape>
                <o:OLEObject Type="Embed" ProgID="Visio.Drawing.15" ShapeID="_x0000_i1031" DrawAspect="Content" ObjectID="_1573429197" r:id="rId23"/>
              </w:object>
            </w:r>
          </w:p>
        </w:tc>
      </w:tr>
    </w:tbl>
    <w:p w:rsidR="008A6F58" w:rsidRDefault="008A6F58" w:rsidP="008A6F58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Data Access Object – DAO</w:t>
      </w:r>
    </w:p>
    <w:p w:rsidR="00E33DA0" w:rsidRDefault="000976C9" w:rsidP="000976C9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Model</w:t>
      </w:r>
    </w:p>
    <w:p w:rsidR="000976C9" w:rsidRDefault="000976C9" w:rsidP="000976C9">
      <w:pPr>
        <w:pStyle w:val="TuNormal"/>
      </w:pPr>
      <w:r>
        <w:t xml:space="preserve">Class </w:t>
      </w:r>
      <w:r w:rsidR="00B95783">
        <w:t>ThuePhong</w:t>
      </w:r>
    </w:p>
    <w:p w:rsidR="000976C9" w:rsidRDefault="000976C9" w:rsidP="000976C9">
      <w:pPr>
        <w:pStyle w:val="TuNormal"/>
        <w:numPr>
          <w:ilvl w:val="2"/>
          <w:numId w:val="17"/>
        </w:numPr>
      </w:pPr>
      <w:proofErr w:type="spellStart"/>
      <w:r>
        <w:lastRenderedPageBreak/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2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 w:rsidR="00510E6F">
        <w:t xml:space="preserve"> </w:t>
      </w:r>
      <w:proofErr w:type="spellStart"/>
      <w:r w:rsidR="00510E6F">
        <w:t>Thuê</w:t>
      </w:r>
      <w:proofErr w:type="spellEnd"/>
      <w:r>
        <w:t xml:space="preserve"> </w:t>
      </w:r>
      <w:proofErr w:type="spellStart"/>
      <w:r>
        <w:t>Phòng</w:t>
      </w:r>
      <w:proofErr w:type="spellEnd"/>
      <w:r>
        <w:fldChar w:fldCharType="end"/>
      </w:r>
    </w:p>
    <w:sectPr w:rsidR="000976C9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altName w:val="Times New Roman"/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6B830AA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075CB"/>
    <w:rsid w:val="00055332"/>
    <w:rsid w:val="000705E8"/>
    <w:rsid w:val="000976C9"/>
    <w:rsid w:val="000B0DEA"/>
    <w:rsid w:val="000E0BB7"/>
    <w:rsid w:val="000E22E2"/>
    <w:rsid w:val="00124F3A"/>
    <w:rsid w:val="001264B4"/>
    <w:rsid w:val="00131F43"/>
    <w:rsid w:val="00132B51"/>
    <w:rsid w:val="00137EF9"/>
    <w:rsid w:val="001444E7"/>
    <w:rsid w:val="00160A7B"/>
    <w:rsid w:val="00164F06"/>
    <w:rsid w:val="001737FF"/>
    <w:rsid w:val="001A0E31"/>
    <w:rsid w:val="001B296D"/>
    <w:rsid w:val="001E00A7"/>
    <w:rsid w:val="001E5EB1"/>
    <w:rsid w:val="001F0ACC"/>
    <w:rsid w:val="00201A91"/>
    <w:rsid w:val="0022676A"/>
    <w:rsid w:val="002279E0"/>
    <w:rsid w:val="002723AE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75896"/>
    <w:rsid w:val="003867BE"/>
    <w:rsid w:val="003C00B6"/>
    <w:rsid w:val="003E48F4"/>
    <w:rsid w:val="003F4A86"/>
    <w:rsid w:val="0042556E"/>
    <w:rsid w:val="00467817"/>
    <w:rsid w:val="0049560C"/>
    <w:rsid w:val="004A0004"/>
    <w:rsid w:val="004E1149"/>
    <w:rsid w:val="004E3501"/>
    <w:rsid w:val="00501A42"/>
    <w:rsid w:val="00510E6F"/>
    <w:rsid w:val="005128C9"/>
    <w:rsid w:val="005250D8"/>
    <w:rsid w:val="00526FD7"/>
    <w:rsid w:val="0053256A"/>
    <w:rsid w:val="00545225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CFE"/>
    <w:rsid w:val="0069091F"/>
    <w:rsid w:val="00691A82"/>
    <w:rsid w:val="006C5FB2"/>
    <w:rsid w:val="006E0021"/>
    <w:rsid w:val="006E34DB"/>
    <w:rsid w:val="006F656D"/>
    <w:rsid w:val="00715417"/>
    <w:rsid w:val="00716C01"/>
    <w:rsid w:val="007233A9"/>
    <w:rsid w:val="007277AA"/>
    <w:rsid w:val="007804B3"/>
    <w:rsid w:val="00796742"/>
    <w:rsid w:val="007E58D3"/>
    <w:rsid w:val="00812BA3"/>
    <w:rsid w:val="00857197"/>
    <w:rsid w:val="008939AD"/>
    <w:rsid w:val="008A6F58"/>
    <w:rsid w:val="008B3BE6"/>
    <w:rsid w:val="008C5905"/>
    <w:rsid w:val="008C5E14"/>
    <w:rsid w:val="008C7F5F"/>
    <w:rsid w:val="008F333B"/>
    <w:rsid w:val="00985201"/>
    <w:rsid w:val="00990E65"/>
    <w:rsid w:val="009A4500"/>
    <w:rsid w:val="009C254D"/>
    <w:rsid w:val="009F3F79"/>
    <w:rsid w:val="009F5141"/>
    <w:rsid w:val="009F6F54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95783"/>
    <w:rsid w:val="00BB2A5D"/>
    <w:rsid w:val="00BC6878"/>
    <w:rsid w:val="00BD3AFC"/>
    <w:rsid w:val="00BE1B97"/>
    <w:rsid w:val="00C37EC7"/>
    <w:rsid w:val="00C63029"/>
    <w:rsid w:val="00CA2B1A"/>
    <w:rsid w:val="00CA55BD"/>
    <w:rsid w:val="00CA7BE4"/>
    <w:rsid w:val="00CB4846"/>
    <w:rsid w:val="00D00FFB"/>
    <w:rsid w:val="00D01F2F"/>
    <w:rsid w:val="00D200F6"/>
    <w:rsid w:val="00D32D61"/>
    <w:rsid w:val="00D77D08"/>
    <w:rsid w:val="00D92C1E"/>
    <w:rsid w:val="00D970A0"/>
    <w:rsid w:val="00DB4D06"/>
    <w:rsid w:val="00DF4F99"/>
    <w:rsid w:val="00DF7838"/>
    <w:rsid w:val="00E01493"/>
    <w:rsid w:val="00E33DA0"/>
    <w:rsid w:val="00E46F29"/>
    <w:rsid w:val="00E54A5B"/>
    <w:rsid w:val="00E76878"/>
    <w:rsid w:val="00E90026"/>
    <w:rsid w:val="00EA0A68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CA208D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B575520-F613-43EE-9BA3-B1ADAB0672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5</Pages>
  <Words>582</Words>
  <Characters>332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9</cp:revision>
  <dcterms:created xsi:type="dcterms:W3CDTF">2017-11-28T18:28:00Z</dcterms:created>
  <dcterms:modified xsi:type="dcterms:W3CDTF">2017-11-28T19:53:00Z</dcterms:modified>
  <cp:contentStatus/>
</cp:coreProperties>
</file>